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AD6EBC" w:rsidRDefault="00564162">
      <w:r>
        <w:object w:dxaOrig="7125" w:dyaOrig="8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58pt" o:ole="">
            <v:imagedata r:id="rId4" o:title=""/>
          </v:shape>
          <o:OLEObject Type="Embed" ProgID="Visio.Drawing.15" ShapeID="_x0000_i1025" DrawAspect="Content" ObjectID="_1678041201" r:id="rId5"/>
        </w:object>
      </w:r>
      <w:bookmarkEnd w:id="0"/>
    </w:p>
    <w:sectPr w:rsidR="00AD6EB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6542"/>
    <w:rsid w:val="00564162"/>
    <w:rsid w:val="00856542"/>
    <w:rsid w:val="00AD6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F6D34B2A-4BA3-43B7-B752-17E1DD5A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03-23T18:47:00Z</dcterms:created>
  <dcterms:modified xsi:type="dcterms:W3CDTF">2021-03-23T18:47:00Z</dcterms:modified>
</cp:coreProperties>
</file>